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Pr="001238B8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1238B8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707526" w:rsidRDefault="00B36A95">
      <w:pPr>
        <w:rPr>
          <w:lang w:val="en-US"/>
        </w:rPr>
      </w:pPr>
      <w:r>
        <w:object w:dxaOrig="13735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1.5pt" o:ole="">
            <v:imagedata r:id="rId4" o:title=""/>
          </v:shape>
          <o:OLEObject Type="Embed" ProgID="Visio.Drawing.11" ShapeID="_x0000_i1025" DrawAspect="Content" ObjectID="_1522777677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proofErr w:type="spellEnd"/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1110AF" w:rsidRDefault="001110AF" w:rsidP="001110AF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4. </w:t>
      </w:r>
      <w:r w:rsidRPr="001D1FB8">
        <w:rPr>
          <w:rFonts w:ascii="Times New Roman" w:hAnsi="Times New Roman" w:cs="Times New Roman"/>
          <w:bCs/>
          <w:sz w:val="28"/>
          <w:szCs w:val="28"/>
        </w:rPr>
        <w:t>СИСТЕМНЫЕ</w:t>
      </w: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1D1FB8">
        <w:rPr>
          <w:rFonts w:ascii="Times New Roman" w:hAnsi="Times New Roman" w:cs="Times New Roman"/>
          <w:bCs/>
          <w:sz w:val="28"/>
          <w:szCs w:val="28"/>
        </w:rPr>
        <w:t>ИНТЕРФЕЙСЫ</w:t>
      </w:r>
    </w:p>
    <w:p w:rsidR="006C3C9F" w:rsidRDefault="00FE289B">
      <w:pPr>
        <w:rPr>
          <w:lang w:val="en-US"/>
        </w:rPr>
      </w:pPr>
      <w:r>
        <w:object w:dxaOrig="16850" w:dyaOrig="10543">
          <v:shape id="_x0000_i1026" type="#_x0000_t75" style="width:467.25pt;height:292.5pt" o:ole="">
            <v:imagedata r:id="rId6" o:title=""/>
          </v:shape>
          <o:OLEObject Type="Embed" ProgID="Visio.Drawing.11" ShapeID="_x0000_i1026" DrawAspect="Content" ObjectID="_1522777678" r:id="rId7"/>
        </w:object>
      </w:r>
    </w:p>
    <w:p w:rsid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</w:t>
      </w:r>
      <w:r w:rsidRPr="00BB705A">
        <w:rPr>
          <w:rFonts w:ascii="Times New Roman" w:hAnsi="Times New Roman" w:cs="Times New Roman"/>
          <w:sz w:val="28"/>
          <w:szCs w:val="28"/>
        </w:rPr>
        <w:t>:</w:t>
      </w:r>
    </w:p>
    <w:p w:rsidR="00B71DBF" w:rsidRP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нтерфейс модуля работы с базой данных</w:t>
      </w:r>
    </w:p>
    <w:p w:rsidR="001238B8" w:rsidRPr="001238B8" w:rsidRDefault="00B71DBF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="001238B8" w:rsidRPr="001238B8">
        <w:rPr>
          <w:b/>
          <w:bCs/>
          <w:color w:val="000080"/>
          <w:lang w:val="en-US"/>
        </w:rPr>
        <w:t>public</w:t>
      </w:r>
      <w:proofErr w:type="gramEnd"/>
      <w:r w:rsidR="001238B8" w:rsidRPr="001238B8">
        <w:rPr>
          <w:b/>
          <w:bCs/>
          <w:color w:val="000080"/>
          <w:lang w:val="en-US"/>
        </w:rPr>
        <w:t xml:space="preserve"> interface </w:t>
      </w:r>
      <w:r w:rsidR="001238B8" w:rsidRPr="001238B8">
        <w:rPr>
          <w:color w:val="000000"/>
          <w:shd w:val="clear" w:color="auto" w:fill="E4E4FF"/>
          <w:lang w:val="en-US"/>
        </w:rPr>
        <w:t>IDAO</w:t>
      </w:r>
      <w:r w:rsidR="001238B8" w:rsidRPr="001238B8">
        <w:rPr>
          <w:color w:val="000000"/>
          <w:lang w:val="en-US"/>
        </w:rPr>
        <w:t xml:space="preserve"> {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insert(Repository repository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delete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query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</w:r>
      <w:r w:rsidR="001238B8" w:rsidRPr="001238B8">
        <w:rPr>
          <w:color w:val="000000"/>
          <w:lang w:val="en-US"/>
        </w:rPr>
        <w:br/>
        <w:t>}</w:t>
      </w:r>
    </w:p>
    <w:p w:rsidR="00B71DBF" w:rsidRDefault="00B71DBF" w:rsidP="00123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нтерфейс </w:t>
      </w:r>
      <w:r w:rsidR="00FE289B">
        <w:rPr>
          <w:rFonts w:ascii="Times New Roman" w:hAnsi="Times New Roman" w:cs="Times New Roman"/>
          <w:sz w:val="28"/>
          <w:szCs w:val="28"/>
        </w:rPr>
        <w:t>модуля чтения данных из базы данных</w:t>
      </w:r>
    </w:p>
    <w:p w:rsid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public</w:t>
      </w:r>
      <w:proofErr w:type="gram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interface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ReadDatabase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eyWord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d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1238B8" w:rsidRP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8B8">
        <w:rPr>
          <w:rFonts w:ascii="Times New Roman" w:eastAsia="Times New Roman" w:hAnsi="Times New Roman" w:cs="Times New Roman"/>
          <w:color w:val="000000"/>
          <w:sz w:val="2"/>
          <w:szCs w:val="2"/>
          <w:lang w:eastAsia="ru-RU"/>
        </w:rPr>
        <w:t>44</w:t>
      </w:r>
    </w:p>
    <w:p w:rsidR="00B71DBF" w:rsidRDefault="001238B8">
      <w:pPr>
        <w:rPr>
          <w:rFonts w:ascii="Times New Roman" w:hAnsi="Times New Roman" w:cs="Times New Roman"/>
          <w:sz w:val="28"/>
          <w:szCs w:val="28"/>
        </w:rPr>
      </w:pPr>
      <w:r w:rsidRPr="001238B8"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</w:rPr>
        <w:t>Интерфейс модуля добавления данных в базу данных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WriteDataBase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sav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clon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ddToLiked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Интерфейс модуля работы с сетью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NetworkController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registration(User user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authorization(User user);</w:t>
      </w:r>
      <w:r w:rsidRPr="001238B8">
        <w:rPr>
          <w:color w:val="000000"/>
          <w:lang w:val="en-US"/>
        </w:rPr>
        <w:br/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нтерфейс модуля авторизации в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uthorize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Интерфейс модуля регистрации 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shd w:val="clear" w:color="auto" w:fill="E4E4FF"/>
          <w:lang w:val="en-US"/>
        </w:rPr>
        <w:t>register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7.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грузки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i/>
          <w:iCs/>
          <w:color w:val="808080"/>
          <w:lang w:val="en-US"/>
        </w:rPr>
        <w:br/>
      </w: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List&lt;Repository &gt;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List&lt;Repository&gt; </w:t>
      </w:r>
      <w:proofErr w:type="spellStart"/>
      <w:r w:rsidRPr="001238B8">
        <w:rPr>
          <w:color w:val="000000"/>
          <w:lang w:val="en-US"/>
        </w:rPr>
        <w:t>searchRepositories</w:t>
      </w:r>
      <w:proofErr w:type="spellEnd"/>
      <w:r w:rsidRPr="001238B8">
        <w:rPr>
          <w:color w:val="000000"/>
          <w:lang w:val="en-US"/>
        </w:rPr>
        <w:t xml:space="preserve">(String </w:t>
      </w:r>
      <w:proofErr w:type="spellStart"/>
      <w:r w:rsidRPr="001238B8">
        <w:rPr>
          <w:color w:val="000000"/>
          <w:lang w:val="en-US"/>
        </w:rPr>
        <w:t>keyWord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 w:rsidP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Интерфейс пользовательского отображения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r w:rsidRPr="001238B8">
        <w:rPr>
          <w:color w:val="000000"/>
          <w:lang w:val="en-US"/>
        </w:rPr>
        <w:t>IGUI {</w:t>
      </w:r>
      <w:r w:rsidRPr="001238B8">
        <w:rPr>
          <w:color w:val="000000"/>
          <w:lang w:val="en-US"/>
        </w:rPr>
        <w:br/>
        <w:t xml:space="preserve">    Fragment </w:t>
      </w:r>
      <w:r w:rsidRPr="001238B8">
        <w:rPr>
          <w:b/>
          <w:bCs/>
          <w:i/>
          <w:iCs/>
          <w:color w:val="660E7A"/>
          <w:lang w:val="en-US"/>
        </w:rPr>
        <w:t xml:space="preserve">drawer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gistrationForm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Gui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238B8">
        <w:rPr>
          <w:rFonts w:ascii="Times New Roman" w:hAnsi="Times New Roman" w:cs="Times New Roman"/>
          <w:sz w:val="28"/>
          <w:szCs w:val="28"/>
          <w:lang w:val="en-US"/>
        </w:rPr>
        <w:t>9.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ения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1238B8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gram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Detail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List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3C5C28" w:rsidRPr="002D34C5" w:rsidRDefault="003C5C28" w:rsidP="003C5C2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5. </w:t>
      </w:r>
      <w:r>
        <w:rPr>
          <w:rFonts w:ascii="Times New Roman" w:hAnsi="Times New Roman" w:cs="Times New Roman"/>
          <w:sz w:val="28"/>
          <w:szCs w:val="28"/>
        </w:rPr>
        <w:t>КЛАССЫ</w:t>
      </w: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схема программы</w:t>
      </w:r>
    </w:p>
    <w:p w:rsidR="003C5C28" w:rsidRPr="00822C7A" w:rsidRDefault="0075619C" w:rsidP="003C5C2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358957"/>
            <wp:effectExtent l="19050" t="0" r="3175" b="0"/>
            <wp:docPr id="8" name="Рисунок 8" descr="D:\kpo\app\src\main\java\com\example\tomat\kpo\Domain Model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po\app\src\main\java\com\example\tomat\kpo\Domain Model.bmp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C28" w:rsidRPr="009904E9" w:rsidRDefault="003C5C28" w:rsidP="003C5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ы 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 Классы кодирования программы соответствуют по функциональному назначению интерфейсам, по которым построены классы кодирования (</w:t>
      </w:r>
      <w:proofErr w:type="gramStart"/>
      <w:r>
        <w:rPr>
          <w:rFonts w:ascii="Times New Roman" w:hAnsi="Times New Roman" w:cs="Times New Roman"/>
          <w:sz w:val="28"/>
          <w:szCs w:val="28"/>
        </w:rPr>
        <w:t>см</w:t>
      </w:r>
      <w:proofErr w:type="gramEnd"/>
      <w:r>
        <w:rPr>
          <w:rFonts w:ascii="Times New Roman" w:hAnsi="Times New Roman" w:cs="Times New Roman"/>
          <w:sz w:val="28"/>
          <w:szCs w:val="28"/>
        </w:rPr>
        <w:t>. п.4 Системные интерфейсы). Для системы так же разработаны следующие классы представления данных: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1238B8" w:rsidRPr="001238B8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1110AF"/>
    <w:rsid w:val="001238B8"/>
    <w:rsid w:val="001A10D2"/>
    <w:rsid w:val="001B6CE9"/>
    <w:rsid w:val="001D35BB"/>
    <w:rsid w:val="001E7AA3"/>
    <w:rsid w:val="003C5C28"/>
    <w:rsid w:val="005D7D1B"/>
    <w:rsid w:val="006C3C9F"/>
    <w:rsid w:val="006F496B"/>
    <w:rsid w:val="00701F91"/>
    <w:rsid w:val="00707526"/>
    <w:rsid w:val="00736931"/>
    <w:rsid w:val="007531E6"/>
    <w:rsid w:val="0075619C"/>
    <w:rsid w:val="007C72E5"/>
    <w:rsid w:val="0086540C"/>
    <w:rsid w:val="008D5C31"/>
    <w:rsid w:val="0096517D"/>
    <w:rsid w:val="009F652E"/>
    <w:rsid w:val="00A07954"/>
    <w:rsid w:val="00B36A95"/>
    <w:rsid w:val="00B71DBF"/>
    <w:rsid w:val="00B92E70"/>
    <w:rsid w:val="00BB3C04"/>
    <w:rsid w:val="00E427D6"/>
    <w:rsid w:val="00FE28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1238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238B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C5C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5C2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3</TotalTime>
  <Pages>8</Pages>
  <Words>1277</Words>
  <Characters>7280</Characters>
  <Application>Microsoft Office Word</Application>
  <DocSecurity>0</DocSecurity>
  <Lines>60</Lines>
  <Paragraphs>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14</cp:revision>
  <dcterms:created xsi:type="dcterms:W3CDTF">2016-03-30T18:26:00Z</dcterms:created>
  <dcterms:modified xsi:type="dcterms:W3CDTF">2016-04-21T17:01:00Z</dcterms:modified>
</cp:coreProperties>
</file>